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890978" w:rsidRDefault="00890978">
      <w:pPr>
        <w:rPr>
          <w:sz w:val="20"/>
          <w:szCs w:val="20"/>
        </w:rPr>
      </w:pPr>
    </w:p>
    <w:p w:rsidR="00890978" w:rsidRDefault="00890978">
      <w:pPr>
        <w:rPr>
          <w:sz w:val="20"/>
          <w:szCs w:val="20"/>
        </w:rPr>
      </w:pPr>
    </w:p>
    <w:p w:rsidR="00890978" w:rsidRDefault="00890978">
      <w:pPr>
        <w:rPr>
          <w:sz w:val="20"/>
          <w:szCs w:val="20"/>
        </w:rPr>
      </w:pPr>
    </w:p>
    <w:p w:rsidR="00890978" w:rsidRPr="00F86E92" w:rsidRDefault="00890978">
      <w:pPr>
        <w:rPr>
          <w:sz w:val="20"/>
          <w:szCs w:val="20"/>
        </w:rPr>
      </w:pPr>
      <w:bookmarkStart w:id="0" w:name="_GoBack"/>
      <w:bookmarkEnd w:id="0"/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C03CA1" w:rsidP="002A112A">
            <w:pPr>
              <w:jc w:val="center"/>
              <w:rPr>
                <w:sz w:val="20"/>
                <w:szCs w:val="20"/>
              </w:rPr>
            </w:pPr>
            <w:r>
              <w:object w:dxaOrig="6766" w:dyaOrig="95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75pt;height:458.25pt" o:ole="">
                  <v:imagedata r:id="rId7" o:title=""/>
                </v:shape>
                <o:OLEObject Type="Embed" ProgID="Visio.Drawing.15" ShapeID="_x0000_i1025" DrawAspect="Content" ObjectID="_1827576478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1925" w:rsidRDefault="00DF1925" w:rsidP="00927C04">
      <w:r>
        <w:separator/>
      </w:r>
    </w:p>
  </w:endnote>
  <w:endnote w:type="continuationSeparator" w:id="0">
    <w:p w:rsidR="00DF1925" w:rsidRDefault="00DF1925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1925" w:rsidRDefault="00DF1925" w:rsidP="00927C04">
      <w:r>
        <w:separator/>
      </w:r>
    </w:p>
  </w:footnote>
  <w:footnote w:type="continuationSeparator" w:id="0">
    <w:p w:rsidR="00DF1925" w:rsidRDefault="00DF1925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700D4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5078F"/>
    <w:rsid w:val="00880197"/>
    <w:rsid w:val="0088088E"/>
    <w:rsid w:val="00890978"/>
    <w:rsid w:val="008A2136"/>
    <w:rsid w:val="008C68B7"/>
    <w:rsid w:val="00927C04"/>
    <w:rsid w:val="0093291C"/>
    <w:rsid w:val="009D7448"/>
    <w:rsid w:val="00A116A3"/>
    <w:rsid w:val="00A36FAB"/>
    <w:rsid w:val="00A4615A"/>
    <w:rsid w:val="00A62BD2"/>
    <w:rsid w:val="00A71E41"/>
    <w:rsid w:val="00A7662E"/>
    <w:rsid w:val="00A82F71"/>
    <w:rsid w:val="00B04357"/>
    <w:rsid w:val="00B2680E"/>
    <w:rsid w:val="00B27AC5"/>
    <w:rsid w:val="00B74CD3"/>
    <w:rsid w:val="00B90FB2"/>
    <w:rsid w:val="00BE64BF"/>
    <w:rsid w:val="00BE68BB"/>
    <w:rsid w:val="00C03CA1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1925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D12B237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26:00Z</dcterms:created>
  <dcterms:modified xsi:type="dcterms:W3CDTF">2025-12-18T12:19:00Z</dcterms:modified>
</cp:coreProperties>
</file>